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6441" w:rsidRPr="00112A79" w:rsidRDefault="00112A79" w:rsidP="00112A79">
      <w:pPr>
        <w:jc w:val="center"/>
        <w:rPr>
          <w:b/>
          <w:sz w:val="28"/>
          <w:szCs w:val="28"/>
          <w:u w:val="single"/>
        </w:rPr>
      </w:pPr>
      <w:r w:rsidRPr="00112A79">
        <w:rPr>
          <w:b/>
          <w:sz w:val="28"/>
          <w:szCs w:val="28"/>
          <w:u w:val="single"/>
        </w:rPr>
        <w:t xml:space="preserve">The UML Diagram breaking down the </w:t>
      </w:r>
      <w:r w:rsidRPr="00112A79">
        <w:rPr>
          <w:b/>
          <w:i/>
          <w:sz w:val="28"/>
          <w:szCs w:val="28"/>
          <w:u w:val="single"/>
        </w:rPr>
        <w:t>WeConnect</w:t>
      </w:r>
      <w:bookmarkStart w:id="0" w:name="_GoBack"/>
      <w:bookmarkEnd w:id="0"/>
      <w:r w:rsidRPr="00112A79">
        <w:rPr>
          <w:b/>
          <w:sz w:val="28"/>
          <w:szCs w:val="28"/>
          <w:u w:val="single"/>
        </w:rPr>
        <w:t xml:space="preserve"> Class Structure.</w:t>
      </w:r>
    </w:p>
    <w:p w:rsidR="00112A79" w:rsidRDefault="00112A79"/>
    <w:p w:rsidR="00112A79" w:rsidRDefault="00112A79">
      <w:r>
        <w:object w:dxaOrig="7706" w:dyaOrig="9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558pt" o:ole="">
            <v:imagedata r:id="rId4" o:title=""/>
          </v:shape>
          <o:OLEObject Type="Embed" ProgID="Visio.Drawing.11" ShapeID="_x0000_i1025" DrawAspect="Content" ObjectID="_1580598025" r:id="rId5"/>
        </w:object>
      </w:r>
    </w:p>
    <w:sectPr w:rsidR="00112A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2A79"/>
    <w:rsid w:val="000515D4"/>
    <w:rsid w:val="00112A79"/>
    <w:rsid w:val="00532187"/>
    <w:rsid w:val="006E6441"/>
    <w:rsid w:val="008F5DAA"/>
    <w:rsid w:val="009E0891"/>
    <w:rsid w:val="00B256B3"/>
    <w:rsid w:val="00E52C4A"/>
    <w:rsid w:val="00F112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FC192A-0DA2-48B2-9983-17710A71F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3</Words>
  <Characters>79</Characters>
  <Application>Microsoft Office Word</Application>
  <DocSecurity>0</DocSecurity>
  <Lines>1</Lines>
  <Paragraphs>1</Paragraphs>
  <ScaleCrop>false</ScaleCrop>
  <Company/>
  <LinksUpToDate>false</LinksUpToDate>
  <CharactersWithSpaces>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rara</dc:creator>
  <cp:keywords/>
  <dc:description/>
  <cp:lastModifiedBy>Madrara</cp:lastModifiedBy>
  <cp:revision>1</cp:revision>
  <dcterms:created xsi:type="dcterms:W3CDTF">2018-02-19T23:11:00Z</dcterms:created>
  <dcterms:modified xsi:type="dcterms:W3CDTF">2018-02-19T23:14:00Z</dcterms:modified>
</cp:coreProperties>
</file>